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C3EB49" w14:textId="77777777" w:rsidR="004F0AAF" w:rsidRPr="006D7D73" w:rsidRDefault="004F0AAF" w:rsidP="000D6D8F">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1"/>
        <w:gridCol w:w="4738"/>
        <w:gridCol w:w="1227"/>
        <w:gridCol w:w="1066"/>
        <w:gridCol w:w="1296"/>
      </w:tblGrid>
      <w:tr w:rsidR="004F0AAF" w:rsidRPr="006D7D73" w14:paraId="3E0E9406" w14:textId="77777777" w:rsidTr="00B11195">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5126198C" w14:textId="77777777" w:rsidR="004F0AAF" w:rsidRPr="006D7D73" w:rsidRDefault="004F0AAF" w:rsidP="00722C97">
            <w:pPr>
              <w:spacing w:line="0" w:lineRule="atLeast"/>
              <w:ind w:rightChars="-17" w:right="-41"/>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3DAEFB62" w14:textId="77777777" w:rsidR="004F0AAF" w:rsidRPr="006D7D73" w:rsidRDefault="004F0AAF" w:rsidP="00722C97">
            <w:pPr>
              <w:pStyle w:val="31"/>
            </w:pPr>
            <w:r w:rsidRPr="006D7D73">
              <w:fldChar w:fldCharType="begin"/>
            </w:r>
            <w:r w:rsidRPr="006D7D73">
              <w:instrText>HYPERLINK  \l "教務處"</w:instrText>
            </w:r>
            <w:r w:rsidRPr="006D7D73">
              <w:fldChar w:fldCharType="separate"/>
            </w:r>
            <w:bookmarkStart w:id="1" w:name="_Toc92798045"/>
            <w:bookmarkStart w:id="2" w:name="_Toc99130052"/>
            <w:r w:rsidRPr="006D7D73">
              <w:rPr>
                <w:rStyle w:val="a3"/>
                <w:rFonts w:hint="eastAsia"/>
              </w:rPr>
              <w:t>1110-</w:t>
            </w:r>
            <w:r w:rsidRPr="006D7D73">
              <w:rPr>
                <w:rStyle w:val="a3"/>
              </w:rPr>
              <w:t>0</w:t>
            </w:r>
            <w:r w:rsidRPr="006D7D73">
              <w:rPr>
                <w:rStyle w:val="a3"/>
                <w:rFonts w:hint="eastAsia"/>
              </w:rPr>
              <w:t>0</w:t>
            </w:r>
            <w:r w:rsidRPr="006D7D73">
              <w:rPr>
                <w:rStyle w:val="a3"/>
              </w:rPr>
              <w:t>4-</w:t>
            </w:r>
            <w:r w:rsidRPr="006D7D73">
              <w:rPr>
                <w:rStyle w:val="a3"/>
                <w:rFonts w:hint="eastAsia"/>
              </w:rPr>
              <w:t>2選課作業-</w:t>
            </w:r>
            <w:r w:rsidRPr="006D7D73">
              <w:rPr>
                <w:rStyle w:val="a3"/>
              </w:rPr>
              <w:t>B</w:t>
            </w:r>
            <w:r w:rsidRPr="006D7D73">
              <w:rPr>
                <w:rStyle w:val="a3"/>
                <w:rFonts w:hint="eastAsia"/>
              </w:rPr>
              <w:t>.初選作業</w:t>
            </w:r>
            <w:bookmarkEnd w:id="1"/>
            <w:bookmarkEnd w:id="2"/>
            <w:r w:rsidRPr="006D7D73">
              <w:fldChar w:fldCharType="end"/>
            </w:r>
            <w:bookmarkEnd w:id="0"/>
          </w:p>
        </w:tc>
        <w:tc>
          <w:tcPr>
            <w:tcW w:w="1245" w:type="dxa"/>
            <w:tcBorders>
              <w:top w:val="single" w:sz="12" w:space="0" w:color="auto"/>
              <w:left w:val="single" w:sz="6" w:space="0" w:color="auto"/>
              <w:bottom w:val="single" w:sz="6" w:space="0" w:color="auto"/>
              <w:right w:val="single" w:sz="6" w:space="0" w:color="auto"/>
            </w:tcBorders>
            <w:vAlign w:val="center"/>
          </w:tcPr>
          <w:p w14:paraId="7CEEAB2D" w14:textId="77777777" w:rsidR="004F0AAF" w:rsidRPr="006D7D73" w:rsidRDefault="004F0AAF" w:rsidP="00722C9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2397" w:type="dxa"/>
            <w:gridSpan w:val="2"/>
            <w:tcBorders>
              <w:top w:val="single" w:sz="12" w:space="0" w:color="auto"/>
              <w:left w:val="single" w:sz="6" w:space="0" w:color="auto"/>
              <w:bottom w:val="single" w:sz="6" w:space="0" w:color="auto"/>
              <w:right w:val="single" w:sz="12" w:space="0" w:color="auto"/>
            </w:tcBorders>
            <w:vAlign w:val="center"/>
          </w:tcPr>
          <w:p w14:paraId="6B29CF9C" w14:textId="77777777" w:rsidR="004F0AAF" w:rsidRPr="006D7D73" w:rsidRDefault="004F0AAF" w:rsidP="00722C9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教務處</w:t>
            </w:r>
          </w:p>
        </w:tc>
      </w:tr>
      <w:tr w:rsidR="004F0AAF" w:rsidRPr="006D7D73" w14:paraId="51F888C8" w14:textId="77777777" w:rsidTr="00B11195">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05189DD" w14:textId="77777777" w:rsidR="004F0AAF" w:rsidRPr="006D7D73" w:rsidRDefault="004F0AAF" w:rsidP="00722C9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6322BB66" w14:textId="77777777" w:rsidR="004F0AAF" w:rsidRPr="006D7D73" w:rsidRDefault="004F0AAF" w:rsidP="00722C9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467C2945" w14:textId="77777777" w:rsidR="004F0AAF" w:rsidRPr="006D7D73" w:rsidRDefault="004F0AAF" w:rsidP="00722C9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24482784" w14:textId="77777777" w:rsidR="004F0AAF" w:rsidRPr="006D7D73" w:rsidRDefault="004F0AAF" w:rsidP="00722C9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7F20B88F" w14:textId="77777777" w:rsidR="004F0AAF" w:rsidRPr="006D7D73" w:rsidRDefault="004F0AAF" w:rsidP="00722C9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w:t>
            </w:r>
          </w:p>
          <w:p w14:paraId="25553C56" w14:textId="77777777" w:rsidR="004F0AAF" w:rsidRPr="006D7D73" w:rsidRDefault="004F0AAF" w:rsidP="00722C9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確認欄</w:t>
            </w:r>
          </w:p>
        </w:tc>
      </w:tr>
      <w:tr w:rsidR="004F0AAF" w:rsidRPr="006D7D73" w14:paraId="240F7AAE" w14:textId="77777777" w:rsidTr="00B11195">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6A43CD1"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25BE07CD" w14:textId="77777777" w:rsidR="004F0AAF" w:rsidRPr="006D7D73" w:rsidRDefault="004F0AAF" w:rsidP="00722C97">
            <w:pPr>
              <w:spacing w:line="0" w:lineRule="atLeast"/>
              <w:jc w:val="both"/>
              <w:rPr>
                <w:rFonts w:ascii="標楷體" w:eastAsia="標楷體" w:hAnsi="標楷體"/>
              </w:rPr>
            </w:pPr>
            <w:r w:rsidRPr="006D7D73">
              <w:rPr>
                <w:rFonts w:ascii="標楷體" w:eastAsia="標楷體" w:hAnsi="標楷體" w:cs="Times New Roman" w:hint="eastAsia"/>
                <w:szCs w:val="24"/>
              </w:rPr>
              <w:t>新訂</w:t>
            </w:r>
          </w:p>
        </w:tc>
        <w:tc>
          <w:tcPr>
            <w:tcW w:w="1245" w:type="dxa"/>
            <w:tcBorders>
              <w:top w:val="single" w:sz="6" w:space="0" w:color="auto"/>
              <w:left w:val="single" w:sz="6" w:space="0" w:color="auto"/>
              <w:bottom w:val="single" w:sz="6" w:space="0" w:color="auto"/>
              <w:right w:val="single" w:sz="6" w:space="0" w:color="auto"/>
            </w:tcBorders>
            <w:vAlign w:val="center"/>
          </w:tcPr>
          <w:p w14:paraId="063E1034"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16004E5F"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24CB3DD2" w14:textId="77777777" w:rsidR="004F0AAF" w:rsidRPr="006D7D73" w:rsidRDefault="004F0AAF" w:rsidP="00722C97">
            <w:pPr>
              <w:spacing w:line="0" w:lineRule="atLeast"/>
              <w:jc w:val="center"/>
              <w:rPr>
                <w:rFonts w:ascii="標楷體" w:eastAsia="標楷體" w:hAnsi="標楷體"/>
              </w:rPr>
            </w:pPr>
          </w:p>
        </w:tc>
      </w:tr>
      <w:tr w:rsidR="004F0AAF" w:rsidRPr="006D7D73" w14:paraId="5C362BF1" w14:textId="77777777" w:rsidTr="00B11195">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0E23371"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00DC1B72" w14:textId="77777777" w:rsidR="004F0AAF" w:rsidRPr="006D7D73" w:rsidRDefault="004F0AAF" w:rsidP="00722C97">
            <w:pPr>
              <w:spacing w:line="0" w:lineRule="atLeast"/>
              <w:rPr>
                <w:rFonts w:ascii="標楷體" w:eastAsia="標楷體" w:hAnsi="標楷體"/>
              </w:rPr>
            </w:pPr>
            <w:r w:rsidRPr="006D7D73">
              <w:rPr>
                <w:rFonts w:ascii="標楷體" w:eastAsia="標楷體" w:hAnsi="標楷體" w:hint="eastAsia"/>
              </w:rPr>
              <w:t>1.修訂原因：作業方式變更。</w:t>
            </w:r>
          </w:p>
          <w:p w14:paraId="17158A08" w14:textId="77777777" w:rsidR="004F0AAF" w:rsidRPr="006D7D73" w:rsidRDefault="004F0AAF" w:rsidP="00722C97">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305D1AED"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7EDEC242"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2.3.5</w:t>
            </w:r>
            <w:r w:rsidRPr="006D7D73">
              <w:rPr>
                <w:rFonts w:ascii="標楷體" w:eastAsia="標楷體" w:hAnsi="標楷體"/>
              </w:rPr>
              <w:t>.</w:t>
            </w:r>
            <w:r w:rsidRPr="006D7D73">
              <w:rPr>
                <w:rFonts w:ascii="標楷體" w:eastAsia="標楷體" w:hAnsi="標楷體" w:hint="eastAsia"/>
              </w:rPr>
              <w:t>。</w:t>
            </w:r>
          </w:p>
          <w:p w14:paraId="42CF6376"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3）使用表單刪除與修改4.2</w:t>
            </w:r>
            <w:r w:rsidRPr="006D7D73">
              <w:rPr>
                <w:rFonts w:ascii="標楷體" w:eastAsia="標楷體" w:hAnsi="標楷體"/>
              </w:rPr>
              <w:t>.</w:t>
            </w:r>
            <w:r w:rsidRPr="006D7D73">
              <w:rPr>
                <w:rFonts w:ascii="標楷體" w:eastAsia="標楷體" w:hAnsi="標楷體" w:hint="eastAsia"/>
              </w:rPr>
              <w:t>，新增4.3</w:t>
            </w:r>
            <w:r w:rsidRPr="006D7D73">
              <w:rPr>
                <w:rFonts w:ascii="標楷體" w:eastAsia="標楷體" w:hAnsi="標楷體"/>
              </w:rPr>
              <w:t>.</w:t>
            </w:r>
            <w:r w:rsidRPr="006D7D73">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2927834E"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6BE50E37"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4D5F4DBD" w14:textId="77777777" w:rsidR="004F0AAF" w:rsidRPr="006D7D73" w:rsidRDefault="004F0AAF" w:rsidP="00722C97">
            <w:pPr>
              <w:spacing w:line="0" w:lineRule="atLeast"/>
              <w:jc w:val="center"/>
              <w:rPr>
                <w:rFonts w:ascii="標楷體" w:eastAsia="標楷體" w:hAnsi="標楷體"/>
              </w:rPr>
            </w:pPr>
          </w:p>
        </w:tc>
      </w:tr>
      <w:tr w:rsidR="004F0AAF" w:rsidRPr="006D7D73" w14:paraId="057E4230" w14:textId="77777777" w:rsidTr="00B11195">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2540A60D"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3C2F10F9" w14:textId="77777777" w:rsidR="004F0AAF" w:rsidRPr="006D7D73" w:rsidRDefault="004F0AAF" w:rsidP="00722C97">
            <w:pPr>
              <w:spacing w:line="0" w:lineRule="atLeast"/>
              <w:ind w:left="240" w:hangingChars="100" w:hanging="240"/>
              <w:rPr>
                <w:rFonts w:ascii="標楷體" w:eastAsia="標楷體" w:hAnsi="標楷體"/>
              </w:rPr>
            </w:pPr>
            <w:r w:rsidRPr="006D7D73">
              <w:rPr>
                <w:rFonts w:ascii="標楷體" w:eastAsia="標楷體" w:hAnsi="標楷體" w:hint="eastAsia"/>
              </w:rPr>
              <w:t>1.修訂原因：配合新版內控格式修改流程圖。</w:t>
            </w:r>
          </w:p>
          <w:p w14:paraId="74AAE889" w14:textId="77777777" w:rsidR="004F0AAF" w:rsidRPr="006D7D73" w:rsidRDefault="004F0AAF" w:rsidP="00722C97">
            <w:pPr>
              <w:spacing w:line="0" w:lineRule="atLeast"/>
              <w:ind w:left="240" w:hangingChars="100" w:hanging="240"/>
              <w:rPr>
                <w:rFonts w:ascii="標楷體" w:eastAsia="標楷體" w:hAnsi="標楷體"/>
              </w:rPr>
            </w:pPr>
            <w:r w:rsidRPr="006D7D73">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5BA7C5EE"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4E612688"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00101EE7" w14:textId="77777777" w:rsidR="004F0AAF" w:rsidRPr="006D7D73" w:rsidRDefault="004F0AAF" w:rsidP="00722C97">
            <w:pPr>
              <w:spacing w:line="0" w:lineRule="atLeast"/>
              <w:jc w:val="center"/>
              <w:rPr>
                <w:rFonts w:ascii="標楷體" w:eastAsia="標楷體" w:hAnsi="標楷體"/>
              </w:rPr>
            </w:pPr>
          </w:p>
        </w:tc>
      </w:tr>
      <w:tr w:rsidR="004F0AAF" w:rsidRPr="006D7D73" w14:paraId="3535A092" w14:textId="77777777" w:rsidTr="00B11195">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7BDDCBE"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29CA3A16" w14:textId="77777777" w:rsidR="004F0AAF" w:rsidRPr="006D7D73" w:rsidRDefault="004F0AAF" w:rsidP="00722C97">
            <w:pPr>
              <w:spacing w:line="0" w:lineRule="atLeast"/>
              <w:ind w:left="240" w:hangingChars="100" w:hanging="240"/>
              <w:rPr>
                <w:rFonts w:ascii="標楷體" w:eastAsia="標楷體" w:hAnsi="標楷體"/>
              </w:rPr>
            </w:pPr>
            <w:r w:rsidRPr="006D7D73">
              <w:rPr>
                <w:rFonts w:ascii="標楷體" w:eastAsia="標楷體" w:hAnsi="標楷體" w:hint="eastAsia"/>
              </w:rPr>
              <w:t>1.修訂原因：作業方式變更，及修正相關文件。</w:t>
            </w:r>
          </w:p>
          <w:p w14:paraId="4E23362F" w14:textId="77777777" w:rsidR="004F0AAF" w:rsidRPr="006D7D73" w:rsidRDefault="004F0AAF" w:rsidP="00722C97">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37E27AE6"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全部修改。</w:t>
            </w:r>
          </w:p>
          <w:p w14:paraId="06918A85"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2.2.1</w:t>
            </w:r>
            <w:r w:rsidRPr="006D7D73">
              <w:rPr>
                <w:rFonts w:ascii="標楷體" w:eastAsia="標楷體" w:hAnsi="標楷體"/>
              </w:rPr>
              <w:t>.</w:t>
            </w:r>
            <w:r w:rsidRPr="006D7D73">
              <w:rPr>
                <w:rFonts w:ascii="標楷體" w:eastAsia="標楷體" w:hAnsi="標楷體" w:hint="eastAsia"/>
              </w:rPr>
              <w:t>、2.2.3</w:t>
            </w:r>
            <w:r w:rsidRPr="006D7D73">
              <w:rPr>
                <w:rFonts w:ascii="標楷體" w:eastAsia="標楷體" w:hAnsi="標楷體"/>
              </w:rPr>
              <w:t>.</w:t>
            </w:r>
            <w:r w:rsidRPr="006D7D73">
              <w:rPr>
                <w:rFonts w:ascii="標楷體" w:eastAsia="標楷體" w:hAnsi="標楷體" w:hint="eastAsia"/>
              </w:rPr>
              <w:t>、2.2.4.，刪除原2.1.2.，和原2.1.1.條序調整為2.1.3.及原2.1.3.條序調整為2.1.4.並修改內容，以及新增2.1.1</w:t>
            </w:r>
            <w:r w:rsidRPr="006D7D73">
              <w:rPr>
                <w:rFonts w:ascii="標楷體" w:eastAsia="標楷體" w:hAnsi="標楷體"/>
              </w:rPr>
              <w:t>.</w:t>
            </w:r>
            <w:r w:rsidRPr="006D7D73">
              <w:rPr>
                <w:rFonts w:ascii="標楷體" w:eastAsia="標楷體" w:hAnsi="標楷體" w:hint="eastAsia"/>
              </w:rPr>
              <w:t>、2.1.2</w:t>
            </w:r>
            <w:r w:rsidRPr="006D7D73">
              <w:rPr>
                <w:rFonts w:ascii="標楷體" w:eastAsia="標楷體" w:hAnsi="標楷體"/>
              </w:rPr>
              <w:t>.</w:t>
            </w:r>
            <w:r w:rsidRPr="006D7D73">
              <w:rPr>
                <w:rFonts w:ascii="標楷體" w:eastAsia="標楷體" w:hAnsi="標楷體" w:hint="eastAsia"/>
              </w:rPr>
              <w:t>。</w:t>
            </w:r>
          </w:p>
          <w:p w14:paraId="187BD64D"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3）依據及相關文件修改5.2.及5.3.。</w:t>
            </w:r>
          </w:p>
        </w:tc>
        <w:tc>
          <w:tcPr>
            <w:tcW w:w="1245" w:type="dxa"/>
            <w:tcBorders>
              <w:top w:val="single" w:sz="6" w:space="0" w:color="auto"/>
              <w:left w:val="single" w:sz="6" w:space="0" w:color="auto"/>
              <w:bottom w:val="single" w:sz="6" w:space="0" w:color="auto"/>
              <w:right w:val="single" w:sz="6" w:space="0" w:color="auto"/>
            </w:tcBorders>
            <w:vAlign w:val="center"/>
          </w:tcPr>
          <w:p w14:paraId="61D91479"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5FF35141"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148108A7" w14:textId="77777777" w:rsidR="004F0AAF" w:rsidRPr="006D7D73" w:rsidRDefault="004F0AAF" w:rsidP="00722C97">
            <w:pPr>
              <w:spacing w:line="0" w:lineRule="atLeast"/>
              <w:jc w:val="center"/>
              <w:rPr>
                <w:rFonts w:ascii="標楷體" w:eastAsia="標楷體" w:hAnsi="標楷體"/>
              </w:rPr>
            </w:pPr>
          </w:p>
        </w:tc>
      </w:tr>
      <w:tr w:rsidR="004F0AAF" w:rsidRPr="006D7D73" w14:paraId="1A4D9DF6" w14:textId="77777777" w:rsidTr="00B11195">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655DD9D4"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5</w:t>
            </w:r>
          </w:p>
        </w:tc>
        <w:tc>
          <w:tcPr>
            <w:tcW w:w="4861" w:type="dxa"/>
            <w:tcBorders>
              <w:top w:val="single" w:sz="6" w:space="0" w:color="auto"/>
              <w:left w:val="single" w:sz="6" w:space="0" w:color="auto"/>
              <w:bottom w:val="single" w:sz="6" w:space="0" w:color="auto"/>
              <w:right w:val="single" w:sz="6" w:space="0" w:color="auto"/>
            </w:tcBorders>
          </w:tcPr>
          <w:p w14:paraId="5C7A7D38" w14:textId="77777777" w:rsidR="004F0AAF" w:rsidRPr="006D7D73" w:rsidRDefault="004F0AAF" w:rsidP="00722C97">
            <w:pPr>
              <w:spacing w:line="0" w:lineRule="atLeast"/>
              <w:ind w:left="240" w:hangingChars="100" w:hanging="240"/>
              <w:rPr>
                <w:rFonts w:ascii="標楷體" w:eastAsia="標楷體" w:hAnsi="標楷體"/>
              </w:rPr>
            </w:pPr>
            <w:r w:rsidRPr="006D7D73">
              <w:rPr>
                <w:rFonts w:ascii="標楷體" w:eastAsia="標楷體" w:hAnsi="標楷體" w:hint="eastAsia"/>
              </w:rPr>
              <w:t>1.修訂原因：作業方式變更。</w:t>
            </w:r>
          </w:p>
          <w:p w14:paraId="6222BA10" w14:textId="77777777" w:rsidR="004F0AAF" w:rsidRPr="006D7D73" w:rsidRDefault="004F0AAF" w:rsidP="00722C97">
            <w:pPr>
              <w:spacing w:line="0" w:lineRule="atLeast"/>
              <w:rPr>
                <w:rFonts w:ascii="標楷體" w:eastAsia="標楷體" w:hAnsi="標楷體"/>
              </w:rPr>
            </w:pPr>
            <w:r w:rsidRPr="006D7D73">
              <w:rPr>
                <w:rFonts w:ascii="標楷體" w:eastAsia="標楷體" w:hAnsi="標楷體" w:hint="eastAsia"/>
              </w:rPr>
              <w:t>2.修正處：</w:t>
            </w:r>
          </w:p>
          <w:p w14:paraId="6948E727" w14:textId="77777777" w:rsidR="004F0AAF" w:rsidRPr="006D7D73" w:rsidRDefault="004F0AAF" w:rsidP="00722C97">
            <w:pPr>
              <w:spacing w:line="0" w:lineRule="atLeast"/>
              <w:ind w:leftChars="100" w:left="240"/>
              <w:rPr>
                <w:rFonts w:ascii="標楷體" w:eastAsia="標楷體" w:hAnsi="標楷體"/>
              </w:rPr>
            </w:pPr>
            <w:r w:rsidRPr="006D7D73">
              <w:rPr>
                <w:rFonts w:ascii="標楷體" w:eastAsia="標楷體" w:hAnsi="標楷體" w:hint="eastAsia"/>
              </w:rPr>
              <w:t>（1）流程圖。</w:t>
            </w:r>
          </w:p>
          <w:p w14:paraId="2CD8C03A" w14:textId="77777777" w:rsidR="004F0AAF" w:rsidRPr="006D7D73" w:rsidRDefault="004F0AAF" w:rsidP="00722C97">
            <w:pPr>
              <w:spacing w:line="0" w:lineRule="atLeast"/>
              <w:ind w:leftChars="100" w:left="240"/>
              <w:rPr>
                <w:rFonts w:ascii="標楷體" w:eastAsia="標楷體" w:hAnsi="標楷體"/>
              </w:rPr>
            </w:pPr>
            <w:r w:rsidRPr="006D7D73">
              <w:rPr>
                <w:rFonts w:ascii="標楷體" w:eastAsia="標楷體" w:hAnsi="標楷體" w:hint="eastAsia"/>
              </w:rPr>
              <w:t>（2）控制重點修改3.2.。</w:t>
            </w:r>
          </w:p>
          <w:p w14:paraId="12532A9E" w14:textId="77777777" w:rsidR="004F0AAF" w:rsidRPr="006D7D73" w:rsidRDefault="004F0AAF" w:rsidP="00722C97">
            <w:pPr>
              <w:spacing w:line="0" w:lineRule="atLeast"/>
              <w:ind w:leftChars="100" w:left="240"/>
              <w:rPr>
                <w:rFonts w:ascii="標楷體" w:eastAsia="標楷體" w:hAnsi="標楷體"/>
              </w:rPr>
            </w:pPr>
            <w:r w:rsidRPr="006D7D73">
              <w:rPr>
                <w:rFonts w:ascii="標楷體" w:eastAsia="標楷體" w:hAnsi="標楷體" w:hint="eastAsia"/>
              </w:rPr>
              <w:t>（3）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1B96B60F"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7FD31BF0"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60E3B2C2" w14:textId="77777777" w:rsidR="004F0AAF" w:rsidRPr="006D7D73" w:rsidRDefault="004F0AAF" w:rsidP="00722C97">
            <w:pPr>
              <w:spacing w:line="0" w:lineRule="atLeast"/>
              <w:jc w:val="center"/>
              <w:rPr>
                <w:rFonts w:ascii="標楷體" w:eastAsia="標楷體" w:hAnsi="標楷體"/>
              </w:rPr>
            </w:pPr>
          </w:p>
        </w:tc>
      </w:tr>
      <w:tr w:rsidR="004F0AAF" w:rsidRPr="006D7D73" w14:paraId="56E5C624" w14:textId="77777777" w:rsidTr="00B11195">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2EB1A5E8"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6</w:t>
            </w:r>
          </w:p>
        </w:tc>
        <w:tc>
          <w:tcPr>
            <w:tcW w:w="4861" w:type="dxa"/>
            <w:tcBorders>
              <w:top w:val="single" w:sz="6" w:space="0" w:color="auto"/>
              <w:left w:val="single" w:sz="6" w:space="0" w:color="auto"/>
              <w:bottom w:val="single" w:sz="6" w:space="0" w:color="auto"/>
              <w:right w:val="single" w:sz="6" w:space="0" w:color="auto"/>
            </w:tcBorders>
          </w:tcPr>
          <w:p w14:paraId="70369051" w14:textId="77777777" w:rsidR="004F0AAF" w:rsidRPr="006D7D73" w:rsidRDefault="004F0AAF" w:rsidP="00722C97">
            <w:pPr>
              <w:spacing w:line="0" w:lineRule="atLeast"/>
              <w:ind w:left="240" w:hangingChars="100" w:hanging="240"/>
              <w:rPr>
                <w:rFonts w:ascii="標楷體" w:eastAsia="標楷體" w:hAnsi="標楷體"/>
              </w:rPr>
            </w:pPr>
            <w:r w:rsidRPr="006D7D73">
              <w:rPr>
                <w:rFonts w:ascii="標楷體" w:eastAsia="標楷體" w:hAnsi="標楷體" w:hint="eastAsia"/>
              </w:rPr>
              <w:t>1.修訂原因：作業方式變更。</w:t>
            </w:r>
          </w:p>
          <w:p w14:paraId="784B67DC" w14:textId="77777777" w:rsidR="004F0AAF" w:rsidRPr="006D7D73" w:rsidRDefault="004F0AAF" w:rsidP="00722C97">
            <w:pPr>
              <w:spacing w:line="0" w:lineRule="atLeast"/>
              <w:rPr>
                <w:rFonts w:ascii="標楷體" w:eastAsia="標楷體" w:hAnsi="標楷體"/>
              </w:rPr>
            </w:pPr>
            <w:r w:rsidRPr="006D7D73">
              <w:rPr>
                <w:rFonts w:ascii="標楷體" w:eastAsia="標楷體" w:hAnsi="標楷體" w:hint="eastAsia"/>
              </w:rPr>
              <w:t>2.修正處：</w:t>
            </w:r>
          </w:p>
          <w:p w14:paraId="7FDC6D9C" w14:textId="77777777" w:rsidR="004F0AAF" w:rsidRPr="006D7D73" w:rsidRDefault="004F0AAF" w:rsidP="00722C97">
            <w:pPr>
              <w:spacing w:line="0" w:lineRule="atLeast"/>
              <w:ind w:leftChars="100" w:left="240"/>
              <w:rPr>
                <w:rFonts w:ascii="標楷體" w:eastAsia="標楷體" w:hAnsi="標楷體"/>
              </w:rPr>
            </w:pPr>
            <w:r w:rsidRPr="006D7D73">
              <w:rPr>
                <w:rFonts w:ascii="標楷體" w:eastAsia="標楷體" w:hAnsi="標楷體" w:hint="eastAsia"/>
              </w:rPr>
              <w:t>（1）流程圖修改。</w:t>
            </w:r>
          </w:p>
          <w:p w14:paraId="46660244" w14:textId="77777777" w:rsidR="004F0AAF" w:rsidRPr="006D7D73" w:rsidRDefault="004F0AAF" w:rsidP="00722C97">
            <w:pPr>
              <w:spacing w:line="0" w:lineRule="atLeast"/>
              <w:ind w:leftChars="100" w:left="240"/>
              <w:rPr>
                <w:rFonts w:ascii="標楷體" w:eastAsia="標楷體" w:hAnsi="標楷體"/>
              </w:rPr>
            </w:pPr>
            <w:r w:rsidRPr="006D7D73">
              <w:rPr>
                <w:rFonts w:ascii="標楷體" w:eastAsia="標楷體" w:hAnsi="標楷體" w:hint="eastAsia"/>
              </w:rPr>
              <w:t>（2）作業程序修改2.3.5.。</w:t>
            </w:r>
          </w:p>
          <w:p w14:paraId="5271C9A3" w14:textId="77777777" w:rsidR="004F0AAF" w:rsidRPr="006D7D73" w:rsidRDefault="004F0AAF" w:rsidP="00722C97">
            <w:pPr>
              <w:spacing w:line="0" w:lineRule="atLeast"/>
              <w:ind w:leftChars="100" w:left="240"/>
              <w:rPr>
                <w:rFonts w:ascii="標楷體" w:eastAsia="標楷體" w:hAnsi="標楷體"/>
              </w:rPr>
            </w:pPr>
            <w:r w:rsidRPr="006D7D73">
              <w:rPr>
                <w:rFonts w:ascii="標楷體" w:eastAsia="標楷體" w:hAnsi="標楷體" w:hint="eastAsia"/>
              </w:rPr>
              <w:t>（3）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7251515F"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34AB9D94"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36C8F82E" w14:textId="77777777" w:rsidR="004F0AAF" w:rsidRPr="006D7D73" w:rsidRDefault="004F0AAF" w:rsidP="00722C97">
            <w:pPr>
              <w:spacing w:line="0" w:lineRule="atLeast"/>
              <w:jc w:val="center"/>
              <w:rPr>
                <w:rFonts w:ascii="標楷體" w:eastAsia="標楷體" w:hAnsi="標楷體"/>
              </w:rPr>
            </w:pPr>
          </w:p>
        </w:tc>
      </w:tr>
      <w:tr w:rsidR="004F0AAF" w:rsidRPr="006D7D73" w14:paraId="182C8EF2" w14:textId="77777777" w:rsidTr="00B11195">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7EF2D37"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7</w:t>
            </w:r>
          </w:p>
        </w:tc>
        <w:tc>
          <w:tcPr>
            <w:tcW w:w="4861" w:type="dxa"/>
            <w:tcBorders>
              <w:top w:val="single" w:sz="6" w:space="0" w:color="auto"/>
              <w:left w:val="single" w:sz="6" w:space="0" w:color="auto"/>
              <w:bottom w:val="single" w:sz="6" w:space="0" w:color="auto"/>
              <w:right w:val="single" w:sz="6" w:space="0" w:color="auto"/>
            </w:tcBorders>
          </w:tcPr>
          <w:p w14:paraId="3DA68487" w14:textId="77777777" w:rsidR="004F0AAF" w:rsidRPr="006D7D73" w:rsidRDefault="004F0AAF" w:rsidP="00722C97">
            <w:pPr>
              <w:spacing w:line="0" w:lineRule="atLeast"/>
              <w:ind w:left="240" w:hangingChars="100" w:hanging="240"/>
              <w:rPr>
                <w:rFonts w:ascii="標楷體" w:eastAsia="標楷體" w:hAnsi="標楷體"/>
              </w:rPr>
            </w:pPr>
            <w:r w:rsidRPr="006D7D73">
              <w:rPr>
                <w:rFonts w:ascii="標楷體" w:eastAsia="標楷體" w:hAnsi="標楷體" w:hint="eastAsia"/>
              </w:rPr>
              <w:t>1.修訂原因：作業方式變更。</w:t>
            </w:r>
          </w:p>
          <w:p w14:paraId="3836F7F3" w14:textId="77777777" w:rsidR="004F0AAF" w:rsidRPr="006D7D73" w:rsidRDefault="004F0AAF" w:rsidP="00722C97">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2FD2F501"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1）文件名稱。</w:t>
            </w:r>
          </w:p>
          <w:p w14:paraId="4B0DE507"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2）流程圖重新繪製。</w:t>
            </w:r>
          </w:p>
          <w:p w14:paraId="6F182A30"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3）作業程序修改2.1.、2.1.1.、2.2.、2.2.1.、2.2.2.，刪除</w:t>
            </w:r>
            <w:r w:rsidRPr="006D7D73">
              <w:rPr>
                <w:rFonts w:ascii="標楷體" w:eastAsia="標楷體" w:hAnsi="標楷體" w:hint="eastAsia"/>
              </w:rPr>
              <w:lastRenderedPageBreak/>
              <w:t>2.1.2.-2.1.4.、2.2.3.、2.2.4.、2.3.、2.3.1.-2.3.5.，新增2.2.1.1.-2.2.1.3.、2.2.1.1.1.、2.2.1.1.2.、2.2.2.1.1.、2.2.2.1.2.、2.2.1.1.2.1.-2.2.1.1.2.4.。</w:t>
            </w:r>
          </w:p>
          <w:p w14:paraId="0D175BD1"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4）控制重點修改3.2.及新增3.2.。</w:t>
            </w:r>
          </w:p>
          <w:p w14:paraId="542A1573"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5）使用表單刪除4.1.、4.2.。</w:t>
            </w:r>
          </w:p>
          <w:p w14:paraId="6D85C347" w14:textId="77777777" w:rsidR="004F0AAF" w:rsidRPr="006D7D73" w:rsidRDefault="004F0AAF" w:rsidP="00722C97">
            <w:pPr>
              <w:spacing w:line="0" w:lineRule="atLeast"/>
              <w:ind w:leftChars="100" w:left="840" w:hangingChars="250" w:hanging="600"/>
              <w:rPr>
                <w:rFonts w:ascii="標楷體" w:eastAsia="標楷體" w:hAnsi="標楷體"/>
              </w:rPr>
            </w:pPr>
            <w:r w:rsidRPr="006D7D73">
              <w:rPr>
                <w:rFonts w:ascii="標楷體" w:eastAsia="標楷體" w:hAnsi="標楷體" w:hint="eastAsia"/>
              </w:rPr>
              <w:t>（6）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3FA16737"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lastRenderedPageBreak/>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2E017C87"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0A130ED4" w14:textId="77777777" w:rsidR="004F0AAF" w:rsidRPr="006D7D73" w:rsidRDefault="004F0AAF" w:rsidP="00722C97">
            <w:pPr>
              <w:spacing w:line="0" w:lineRule="atLeast"/>
              <w:jc w:val="center"/>
              <w:rPr>
                <w:rFonts w:ascii="標楷體" w:eastAsia="標楷體" w:hAnsi="標楷體"/>
              </w:rPr>
            </w:pPr>
          </w:p>
        </w:tc>
      </w:tr>
      <w:tr w:rsidR="004F0AAF" w:rsidRPr="006D7D73" w14:paraId="7EA8F175" w14:textId="77777777" w:rsidTr="00B11195">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07488AC"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8</w:t>
            </w:r>
          </w:p>
        </w:tc>
        <w:tc>
          <w:tcPr>
            <w:tcW w:w="4861" w:type="dxa"/>
            <w:tcBorders>
              <w:top w:val="single" w:sz="6" w:space="0" w:color="auto"/>
              <w:left w:val="single" w:sz="6" w:space="0" w:color="auto"/>
              <w:bottom w:val="single" w:sz="6" w:space="0" w:color="auto"/>
              <w:right w:val="single" w:sz="6" w:space="0" w:color="auto"/>
            </w:tcBorders>
          </w:tcPr>
          <w:p w14:paraId="11ABEF27" w14:textId="77777777" w:rsidR="004F0AAF" w:rsidRPr="006D7D73" w:rsidRDefault="004F0AAF" w:rsidP="00AB7724">
            <w:pPr>
              <w:spacing w:line="0" w:lineRule="atLeast"/>
              <w:ind w:left="240" w:hangingChars="100" w:hanging="240"/>
              <w:rPr>
                <w:rFonts w:ascii="標楷體" w:eastAsia="標楷體" w:hAnsi="標楷體"/>
              </w:rPr>
            </w:pPr>
            <w:r w:rsidRPr="006D7D73">
              <w:rPr>
                <w:rFonts w:ascii="標楷體" w:eastAsia="標楷體" w:hAnsi="標楷體" w:hint="eastAsia"/>
              </w:rPr>
              <w:t>1.修訂原因：作業方式變更。</w:t>
            </w:r>
          </w:p>
          <w:p w14:paraId="0C025548" w14:textId="77777777" w:rsidR="004F0AAF" w:rsidRPr="006D7D73" w:rsidRDefault="004F0AAF" w:rsidP="00020858">
            <w:pPr>
              <w:spacing w:line="0" w:lineRule="atLeast"/>
              <w:ind w:left="240" w:hangingChars="100" w:hanging="240"/>
              <w:rPr>
                <w:rFonts w:ascii="標楷體" w:eastAsia="標楷體" w:hAnsi="標楷體"/>
              </w:rPr>
            </w:pPr>
            <w:r w:rsidRPr="006D7D73">
              <w:rPr>
                <w:rFonts w:ascii="標楷體" w:eastAsia="標楷體" w:hAnsi="標楷體" w:hint="eastAsia"/>
              </w:rPr>
              <w:t>2.修正處：作業程序修改</w:t>
            </w:r>
            <w:r w:rsidRPr="006D7D73">
              <w:rPr>
                <w:rFonts w:ascii="標楷體" w:eastAsia="標楷體" w:hAnsi="標楷體"/>
              </w:rPr>
              <w:t>2.2.1.1.2.2.</w:t>
            </w:r>
            <w:r w:rsidRPr="006D7D73">
              <w:rPr>
                <w:rFonts w:ascii="標楷體" w:eastAsia="標楷體" w:hAnsi="標楷體" w:hint="eastAsia"/>
              </w:rPr>
              <w:t>、</w:t>
            </w:r>
            <w:r w:rsidRPr="006D7D73">
              <w:rPr>
                <w:rFonts w:ascii="標楷體" w:eastAsia="標楷體" w:hAnsi="標楷體"/>
              </w:rPr>
              <w:t>2.2.1.1.2.</w:t>
            </w:r>
            <w:r w:rsidRPr="006D7D73">
              <w:rPr>
                <w:rFonts w:ascii="標楷體" w:eastAsia="標楷體" w:hAnsi="標楷體" w:hint="eastAsia"/>
              </w:rPr>
              <w:t>3</w:t>
            </w:r>
            <w:r w:rsidRPr="006D7D73">
              <w:rPr>
                <w:rFonts w:ascii="標楷體" w:eastAsia="標楷體" w:hAnsi="標楷體"/>
              </w:rPr>
              <w:t>.</w:t>
            </w:r>
            <w:r w:rsidRPr="006D7D73">
              <w:rPr>
                <w:rFonts w:ascii="標楷體" w:eastAsia="標楷體" w:hAnsi="標楷體" w:hint="eastAsia"/>
              </w:rPr>
              <w:t>、</w:t>
            </w:r>
            <w:r w:rsidRPr="006D7D73">
              <w:rPr>
                <w:rFonts w:ascii="標楷體" w:eastAsia="標楷體" w:hAnsi="標楷體"/>
              </w:rPr>
              <w:t>2.2.1.1.2.</w:t>
            </w:r>
            <w:r w:rsidRPr="006D7D73">
              <w:rPr>
                <w:rFonts w:ascii="標楷體" w:eastAsia="標楷體" w:hAnsi="標楷體" w:hint="eastAsia"/>
              </w:rPr>
              <w:t>4</w:t>
            </w:r>
            <w:r w:rsidRPr="006D7D73">
              <w:rPr>
                <w:rFonts w:ascii="標楷體" w:eastAsia="標楷體" w:hAnsi="標楷體"/>
              </w:rPr>
              <w:t>.</w:t>
            </w:r>
            <w:r w:rsidRPr="006D7D73">
              <w:rPr>
                <w:rFonts w:ascii="標楷體" w:eastAsia="標楷體" w:hAnsi="標楷體" w:hint="eastAsia"/>
              </w:rPr>
              <w:t>，刪除</w:t>
            </w:r>
            <w:r w:rsidRPr="006D7D73">
              <w:rPr>
                <w:rFonts w:ascii="標楷體" w:eastAsia="標楷體" w:hAnsi="標楷體"/>
              </w:rPr>
              <w:t>2.2.1.1.2.1.</w:t>
            </w:r>
            <w:r w:rsidRPr="006D7D73">
              <w:rPr>
                <w:rFonts w:ascii="標楷體" w:eastAsia="標楷體" w:hAnsi="標楷體" w:hint="eastAsia"/>
              </w:rPr>
              <w:t>(與前項程序重複)。</w:t>
            </w:r>
          </w:p>
        </w:tc>
        <w:tc>
          <w:tcPr>
            <w:tcW w:w="1245" w:type="dxa"/>
            <w:tcBorders>
              <w:top w:val="single" w:sz="6" w:space="0" w:color="auto"/>
              <w:left w:val="single" w:sz="6" w:space="0" w:color="auto"/>
              <w:bottom w:val="single" w:sz="6" w:space="0" w:color="auto"/>
              <w:right w:val="single" w:sz="6" w:space="0" w:color="auto"/>
            </w:tcBorders>
            <w:vAlign w:val="center"/>
          </w:tcPr>
          <w:p w14:paraId="508E6D48"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11</w:t>
            </w:r>
            <w:r w:rsidRPr="006D7D73">
              <w:rPr>
                <w:rFonts w:ascii="標楷體" w:eastAsia="標楷體" w:hAnsi="標楷體"/>
              </w:rPr>
              <w:t>1</w:t>
            </w:r>
            <w:r w:rsidRPr="006D7D73">
              <w:rPr>
                <w:rFonts w:ascii="標楷體" w:eastAsia="標楷體" w:hAnsi="標楷體" w:hint="eastAsia"/>
              </w:rPr>
              <w:t>.1月</w:t>
            </w:r>
          </w:p>
        </w:tc>
        <w:tc>
          <w:tcPr>
            <w:tcW w:w="1101" w:type="dxa"/>
            <w:tcBorders>
              <w:top w:val="single" w:sz="6" w:space="0" w:color="auto"/>
              <w:left w:val="single" w:sz="6" w:space="0" w:color="auto"/>
              <w:bottom w:val="single" w:sz="6" w:space="0" w:color="auto"/>
              <w:right w:val="single" w:sz="6" w:space="0" w:color="auto"/>
            </w:tcBorders>
            <w:vAlign w:val="center"/>
          </w:tcPr>
          <w:p w14:paraId="0303353F" w14:textId="77777777" w:rsidR="004F0AAF" w:rsidRPr="006D7D73" w:rsidRDefault="004F0AAF" w:rsidP="00722C97">
            <w:pPr>
              <w:spacing w:line="0" w:lineRule="atLeast"/>
              <w:jc w:val="center"/>
              <w:rPr>
                <w:rFonts w:ascii="標楷體" w:eastAsia="標楷體" w:hAnsi="標楷體"/>
              </w:rPr>
            </w:pPr>
            <w:r w:rsidRPr="006D7D73">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2D1E51A8" w14:textId="77777777" w:rsidR="004F0AAF" w:rsidRPr="006D7D73" w:rsidRDefault="004F0AAF" w:rsidP="007438B6">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7F2F7478" w14:textId="77777777" w:rsidR="004F0AAF" w:rsidRPr="006D7D73" w:rsidRDefault="004F0AAF" w:rsidP="007438B6">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5A9419A7" w14:textId="77777777" w:rsidR="004F0AAF" w:rsidRPr="006D7D73" w:rsidRDefault="004F0AAF" w:rsidP="007438B6">
            <w:pPr>
              <w:spacing w:line="0" w:lineRule="atLeast"/>
              <w:jc w:val="center"/>
              <w:rPr>
                <w:rFonts w:ascii="標楷體" w:eastAsia="標楷體" w:hAnsi="標楷體"/>
              </w:rPr>
            </w:pPr>
            <w:r w:rsidRPr="006D7D73">
              <w:rPr>
                <w:rFonts w:ascii="標楷體" w:eastAsia="標楷體" w:hAnsi="標楷體" w:cs="Times New Roman" w:hint="eastAsia"/>
              </w:rPr>
              <w:t>內控會議通過</w:t>
            </w:r>
          </w:p>
        </w:tc>
      </w:tr>
    </w:tbl>
    <w:p w14:paraId="324414E2" w14:textId="77777777" w:rsidR="004F0AAF" w:rsidRPr="006D7D73" w:rsidRDefault="004F0AAF" w:rsidP="000D6D8F">
      <w:pPr>
        <w:jc w:val="right"/>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8E1F3D8" w14:textId="77777777" w:rsidR="004F0AAF" w:rsidRPr="006D7D73" w:rsidRDefault="004F0AAF" w:rsidP="000D6D8F">
      <w:pPr>
        <w:rPr>
          <w:rFonts w:ascii="標楷體" w:eastAsia="標楷體" w:hAnsi="標楷體" w:cs="Times New Roman"/>
          <w:szCs w:val="24"/>
        </w:rPr>
      </w:pPr>
      <w:r w:rsidRPr="006D7D7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65FC329B" wp14:editId="172E5959">
                <wp:simplePos x="0" y="0"/>
                <wp:positionH relativeFrom="column">
                  <wp:posOffset>4284980</wp:posOffset>
                </wp:positionH>
                <wp:positionV relativeFrom="page">
                  <wp:posOffset>929259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wps:spPr>
                      <wps:txbx>
                        <w:txbxContent>
                          <w:p w14:paraId="75E7B8AA" w14:textId="77777777" w:rsidR="004F0AAF" w:rsidRPr="008F3C5D" w:rsidRDefault="004F0AAF"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55A44539" w14:textId="77777777" w:rsidR="004F0AAF" w:rsidRPr="008F3C5D" w:rsidRDefault="004F0AAF"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A00721A" w14:textId="77777777" w:rsidR="004F0AAF" w:rsidRPr="008F3C5D" w:rsidRDefault="004F0AAF" w:rsidP="000D6D8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FC329B" id="_x0000_t202" coordsize="21600,21600" o:spt="202" path="m,l,21600r21600,l21600,xe">
                <v:stroke joinstyle="miter"/>
                <v:path gradientshapeok="t" o:connecttype="rect"/>
              </v:shapetype>
              <v:shape id="文字方塊 487" o:spid="_x0000_s1026" type="#_x0000_t202" style="position:absolute;margin-left:337.4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" filled="f" stroked="f">
                <v:textbox>
                  <w:txbxContent>
                    <w:p w14:paraId="75E7B8AA" w14:textId="77777777" w:rsidR="004F0AAF" w:rsidRPr="008F3C5D" w:rsidRDefault="004F0AAF"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55A44539" w14:textId="77777777" w:rsidR="004F0AAF" w:rsidRPr="008F3C5D" w:rsidRDefault="004F0AAF"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A00721A" w14:textId="77777777" w:rsidR="004F0AAF" w:rsidRPr="008F3C5D" w:rsidRDefault="004F0AAF" w:rsidP="000D6D8F">
                      <w:pPr>
                        <w:spacing w:line="300" w:lineRule="exact"/>
                        <w:rPr>
                          <w:sz w:val="16"/>
                          <w:szCs w:val="16"/>
                        </w:rPr>
                      </w:pPr>
                    </w:p>
                  </w:txbxContent>
                </v:textbox>
                <w10:wrap anchory="page"/>
              </v:shape>
            </w:pict>
          </mc:Fallback>
        </mc:AlternateContent>
      </w:r>
      <w:r w:rsidRPr="006D7D73">
        <w:rPr>
          <w:rFonts w:ascii="標楷體" w:eastAsia="標楷體" w:hAnsi="標楷體" w:cs="Times New Roman"/>
          <w:szCs w:val="24"/>
        </w:rPr>
        <w:br w:type="page"/>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4F0AAF" w:rsidRPr="006D7D73" w14:paraId="3E5E9E0E" w14:textId="77777777" w:rsidTr="0069310A">
        <w:trPr>
          <w:jc w:val="center"/>
        </w:trPr>
        <w:tc>
          <w:tcPr>
            <w:tcW w:w="5000" w:type="pct"/>
            <w:gridSpan w:val="5"/>
            <w:tcBorders>
              <w:top w:val="single" w:sz="12" w:space="0" w:color="auto"/>
              <w:left w:val="single" w:sz="12" w:space="0" w:color="auto"/>
              <w:right w:val="single" w:sz="12" w:space="0" w:color="auto"/>
            </w:tcBorders>
            <w:vAlign w:val="center"/>
          </w:tcPr>
          <w:p w14:paraId="0F54AC31" w14:textId="77777777" w:rsidR="004F0AAF" w:rsidRPr="006D7D73" w:rsidRDefault="004F0AAF" w:rsidP="00722C9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4F0AAF" w:rsidRPr="006D7D73" w14:paraId="488D87EE" w14:textId="77777777" w:rsidTr="0069310A">
        <w:trPr>
          <w:jc w:val="center"/>
        </w:trPr>
        <w:tc>
          <w:tcPr>
            <w:tcW w:w="2250" w:type="pct"/>
            <w:tcBorders>
              <w:left w:val="single" w:sz="12" w:space="0" w:color="auto"/>
              <w:bottom w:val="single" w:sz="2" w:space="0" w:color="auto"/>
              <w:right w:val="single" w:sz="2" w:space="0" w:color="auto"/>
            </w:tcBorders>
            <w:vAlign w:val="center"/>
          </w:tcPr>
          <w:p w14:paraId="4EE25926"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64" w:type="pct"/>
            <w:tcBorders>
              <w:left w:val="single" w:sz="2" w:space="0" w:color="auto"/>
            </w:tcBorders>
            <w:vAlign w:val="center"/>
          </w:tcPr>
          <w:p w14:paraId="5C82ED61"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0" w:type="pct"/>
            <w:vAlign w:val="center"/>
          </w:tcPr>
          <w:p w14:paraId="25D995A1"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274E10D7"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78E8C94A"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157F1D23"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4F0AAF" w:rsidRPr="006D7D73" w14:paraId="003E280B" w14:textId="77777777" w:rsidTr="0069310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8A4827C" w14:textId="77777777" w:rsidR="004F0AAF" w:rsidRPr="006D7D73" w:rsidRDefault="004F0AAF" w:rsidP="00722C97">
            <w:pPr>
              <w:spacing w:line="0" w:lineRule="atLeast"/>
              <w:jc w:val="center"/>
              <w:rPr>
                <w:rFonts w:ascii="標楷體" w:eastAsia="標楷體" w:hAnsi="標楷體"/>
                <w:b/>
              </w:rPr>
            </w:pPr>
            <w:r w:rsidRPr="006D7D73">
              <w:rPr>
                <w:rFonts w:ascii="標楷體" w:eastAsia="標楷體" w:hAnsi="標楷體" w:hint="eastAsia"/>
                <w:b/>
              </w:rPr>
              <w:t>選課作業</w:t>
            </w:r>
          </w:p>
          <w:p w14:paraId="5A2EC4C2" w14:textId="77777777" w:rsidR="004F0AAF" w:rsidRPr="006D7D73" w:rsidRDefault="004F0AAF" w:rsidP="00722C97">
            <w:pPr>
              <w:spacing w:line="0" w:lineRule="atLeast"/>
              <w:jc w:val="center"/>
              <w:rPr>
                <w:rFonts w:ascii="標楷體" w:eastAsia="標楷體" w:hAnsi="標楷體"/>
                <w:b/>
              </w:rPr>
            </w:pPr>
            <w:r w:rsidRPr="006D7D73">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4F3F2E1A"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40" w:type="pct"/>
            <w:tcBorders>
              <w:bottom w:val="single" w:sz="12" w:space="0" w:color="auto"/>
            </w:tcBorders>
            <w:vAlign w:val="center"/>
          </w:tcPr>
          <w:p w14:paraId="45D87D4D"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04-</w:t>
            </w:r>
            <w:r w:rsidRPr="006D7D73">
              <w:rPr>
                <w:rFonts w:ascii="標楷體" w:eastAsia="標楷體" w:hAnsi="標楷體"/>
                <w:sz w:val="20"/>
                <w:szCs w:val="20"/>
              </w:rPr>
              <w:t>2</w:t>
            </w:r>
          </w:p>
        </w:tc>
        <w:tc>
          <w:tcPr>
            <w:tcW w:w="651" w:type="pct"/>
            <w:tcBorders>
              <w:bottom w:val="single" w:sz="12" w:space="0" w:color="auto"/>
            </w:tcBorders>
            <w:vAlign w:val="center"/>
          </w:tcPr>
          <w:p w14:paraId="1D4BD55B"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8</w:t>
            </w:r>
            <w:r w:rsidRPr="006D7D73">
              <w:rPr>
                <w:rFonts w:ascii="標楷體" w:eastAsia="標楷體" w:hAnsi="標楷體"/>
                <w:sz w:val="20"/>
                <w:szCs w:val="20"/>
              </w:rPr>
              <w:t>/</w:t>
            </w:r>
          </w:p>
          <w:p w14:paraId="0144CA7F"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471913B9"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第1頁/</w:t>
            </w:r>
          </w:p>
          <w:p w14:paraId="281672C8"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6B92E91D" w14:textId="77777777" w:rsidR="004F0AAF" w:rsidRPr="006D7D73" w:rsidRDefault="004F0AAF" w:rsidP="00722C97">
      <w:pPr>
        <w:jc w:val="right"/>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E05E370" w14:textId="77777777" w:rsidR="004F0AAF" w:rsidRPr="006D7D73" w:rsidRDefault="004F0AAF" w:rsidP="00722C97">
      <w:pPr>
        <w:spacing w:before="100" w:beforeAutospacing="1"/>
        <w:jc w:val="both"/>
        <w:textAlignment w:val="baseline"/>
        <w:rPr>
          <w:rFonts w:ascii="標楷體" w:eastAsia="標楷體" w:hAnsi="標楷體"/>
          <w:b/>
        </w:rPr>
      </w:pPr>
      <w:r w:rsidRPr="006D7D73">
        <w:rPr>
          <w:rFonts w:ascii="標楷體" w:eastAsia="標楷體" w:hAnsi="標楷體" w:hint="eastAsia"/>
          <w:b/>
        </w:rPr>
        <w:t>1.流程圖</w:t>
      </w:r>
    </w:p>
    <w:p w14:paraId="42F3291D" w14:textId="77777777" w:rsidR="004F0AAF" w:rsidRDefault="004F0AAF" w:rsidP="00722C97">
      <w:pPr>
        <w:ind w:leftChars="-59" w:left="-142"/>
        <w:jc w:val="both"/>
        <w:rPr>
          <w:rFonts w:ascii="標楷體" w:eastAsia="標楷體" w:hAnsi="標楷體"/>
        </w:rPr>
      </w:pPr>
      <w:r w:rsidRPr="006D7D73">
        <w:rPr>
          <w:rFonts w:ascii="標楷體" w:eastAsia="標楷體" w:hAnsi="標楷體"/>
        </w:rPr>
        <w:object w:dxaOrig="10827" w:dyaOrig="15731" w14:anchorId="68267A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551pt" o:ole="">
            <v:imagedata r:id="rId4" o:title=""/>
          </v:shape>
          <o:OLEObject Type="Embed" ProgID="Visio.Drawing.11" ShapeID="_x0000_i1025" DrawAspect="Content" ObjectID="_1710893460" r:id="rId5"/>
        </w:object>
      </w:r>
    </w:p>
    <w:p w14:paraId="057D06E5" w14:textId="77777777" w:rsidR="004F0AAF" w:rsidRPr="006D7D73" w:rsidRDefault="004F0AAF" w:rsidP="00722C97">
      <w:pPr>
        <w:ind w:leftChars="-59" w:left="-142"/>
        <w:jc w:val="both"/>
        <w:rPr>
          <w:rFonts w:ascii="標楷體" w:eastAsia="標楷體" w:hAnsi="標楷體"/>
        </w:rPr>
      </w:pP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1"/>
        <w:gridCol w:w="1238"/>
        <w:gridCol w:w="1238"/>
        <w:gridCol w:w="1162"/>
      </w:tblGrid>
      <w:tr w:rsidR="004F0AAF" w:rsidRPr="006D7D73" w14:paraId="0B6AC74E" w14:textId="77777777" w:rsidTr="0069310A">
        <w:trPr>
          <w:jc w:val="center"/>
        </w:trPr>
        <w:tc>
          <w:tcPr>
            <w:tcW w:w="5000" w:type="pct"/>
            <w:gridSpan w:val="5"/>
            <w:tcBorders>
              <w:top w:val="single" w:sz="12" w:space="0" w:color="auto"/>
              <w:left w:val="single" w:sz="12" w:space="0" w:color="auto"/>
              <w:right w:val="single" w:sz="12" w:space="0" w:color="auto"/>
            </w:tcBorders>
            <w:vAlign w:val="center"/>
          </w:tcPr>
          <w:p w14:paraId="287E2C00" w14:textId="77777777" w:rsidR="004F0AAF" w:rsidRPr="006D7D73" w:rsidRDefault="004F0AA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rPr>
              <w:lastRenderedPageBreak/>
              <w:br w:type="page"/>
            </w:r>
            <w:r w:rsidRPr="006D7D73">
              <w:rPr>
                <w:rFonts w:ascii="標楷體" w:eastAsia="標楷體" w:hAnsi="標楷體"/>
                <w:b/>
                <w:sz w:val="32"/>
                <w:szCs w:val="32"/>
              </w:rPr>
              <w:t>佛光大學內部控制文件</w:t>
            </w:r>
          </w:p>
        </w:tc>
      </w:tr>
      <w:tr w:rsidR="004F0AAF" w:rsidRPr="006D7D73" w14:paraId="3A500609" w14:textId="77777777" w:rsidTr="0069310A">
        <w:trPr>
          <w:jc w:val="center"/>
        </w:trPr>
        <w:tc>
          <w:tcPr>
            <w:tcW w:w="2220" w:type="pct"/>
            <w:tcBorders>
              <w:left w:val="single" w:sz="12" w:space="0" w:color="auto"/>
              <w:bottom w:val="single" w:sz="2" w:space="0" w:color="auto"/>
              <w:right w:val="single" w:sz="2" w:space="0" w:color="auto"/>
            </w:tcBorders>
            <w:vAlign w:val="center"/>
          </w:tcPr>
          <w:p w14:paraId="1A6CC3DF" w14:textId="77777777" w:rsidR="004F0AAF" w:rsidRPr="006D7D73" w:rsidRDefault="004F0AAF" w:rsidP="00E5601A">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917" w:type="pct"/>
            <w:tcBorders>
              <w:left w:val="single" w:sz="2" w:space="0" w:color="auto"/>
            </w:tcBorders>
            <w:vAlign w:val="center"/>
          </w:tcPr>
          <w:p w14:paraId="59A2EEE4" w14:textId="77777777" w:rsidR="004F0AAF" w:rsidRPr="006D7D73" w:rsidRDefault="004F0AAF" w:rsidP="00E5601A">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34" w:type="pct"/>
            <w:vAlign w:val="center"/>
          </w:tcPr>
          <w:p w14:paraId="5AB39976" w14:textId="77777777" w:rsidR="004F0AAF" w:rsidRPr="006D7D73" w:rsidRDefault="004F0AAF" w:rsidP="00E5601A">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34" w:type="pct"/>
            <w:vAlign w:val="center"/>
          </w:tcPr>
          <w:p w14:paraId="37132EA4" w14:textId="77777777" w:rsidR="004F0AAF" w:rsidRPr="006D7D73" w:rsidRDefault="004F0AAF" w:rsidP="00E5601A">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75F11D32" w14:textId="77777777" w:rsidR="004F0AAF" w:rsidRPr="006D7D73" w:rsidRDefault="004F0AAF" w:rsidP="00E5601A">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3DF9FC47" w14:textId="77777777" w:rsidR="004F0AAF" w:rsidRPr="006D7D73" w:rsidRDefault="004F0AAF" w:rsidP="00E5601A">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4F0AAF" w:rsidRPr="006D7D73" w14:paraId="2FCBB954" w14:textId="77777777" w:rsidTr="0069310A">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2B0463BC" w14:textId="77777777" w:rsidR="004F0AAF" w:rsidRPr="006D7D73" w:rsidRDefault="004F0AAF" w:rsidP="00722C97">
            <w:pPr>
              <w:spacing w:line="0" w:lineRule="atLeast"/>
              <w:jc w:val="center"/>
              <w:rPr>
                <w:rFonts w:ascii="標楷體" w:eastAsia="標楷體" w:hAnsi="標楷體"/>
                <w:b/>
              </w:rPr>
            </w:pPr>
            <w:r w:rsidRPr="006D7D73">
              <w:rPr>
                <w:rFonts w:ascii="標楷體" w:eastAsia="標楷體" w:hAnsi="標楷體" w:hint="eastAsia"/>
                <w:b/>
              </w:rPr>
              <w:t>選課作業</w:t>
            </w:r>
          </w:p>
          <w:p w14:paraId="6272DC51" w14:textId="77777777" w:rsidR="004F0AAF" w:rsidRPr="006D7D73" w:rsidRDefault="004F0AAF" w:rsidP="00722C97">
            <w:pPr>
              <w:spacing w:line="0" w:lineRule="atLeast"/>
              <w:jc w:val="center"/>
              <w:rPr>
                <w:rFonts w:ascii="標楷體" w:eastAsia="標楷體" w:hAnsi="標楷體"/>
                <w:b/>
                <w:szCs w:val="24"/>
              </w:rPr>
            </w:pPr>
            <w:r w:rsidRPr="006D7D73">
              <w:rPr>
                <w:rFonts w:ascii="標楷體" w:eastAsia="標楷體" w:hAnsi="標楷體" w:hint="eastAsia"/>
                <w:b/>
              </w:rPr>
              <w:t>B.初選作業</w:t>
            </w:r>
          </w:p>
        </w:tc>
        <w:tc>
          <w:tcPr>
            <w:tcW w:w="917" w:type="pct"/>
            <w:tcBorders>
              <w:left w:val="single" w:sz="2" w:space="0" w:color="auto"/>
              <w:bottom w:val="single" w:sz="12" w:space="0" w:color="auto"/>
            </w:tcBorders>
            <w:vAlign w:val="center"/>
          </w:tcPr>
          <w:p w14:paraId="6B7AF207"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34" w:type="pct"/>
            <w:tcBorders>
              <w:bottom w:val="single" w:sz="12" w:space="0" w:color="auto"/>
            </w:tcBorders>
            <w:vAlign w:val="center"/>
          </w:tcPr>
          <w:p w14:paraId="66A3F83E"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04-</w:t>
            </w:r>
            <w:r w:rsidRPr="006D7D73">
              <w:rPr>
                <w:rFonts w:ascii="標楷體" w:eastAsia="標楷體" w:hAnsi="標楷體"/>
                <w:sz w:val="20"/>
                <w:szCs w:val="20"/>
              </w:rPr>
              <w:t>2</w:t>
            </w:r>
          </w:p>
        </w:tc>
        <w:tc>
          <w:tcPr>
            <w:tcW w:w="634" w:type="pct"/>
            <w:tcBorders>
              <w:bottom w:val="single" w:sz="12" w:space="0" w:color="auto"/>
            </w:tcBorders>
            <w:vAlign w:val="center"/>
          </w:tcPr>
          <w:p w14:paraId="3B774C8C" w14:textId="77777777" w:rsidR="004F0AAF" w:rsidRPr="006D7D73" w:rsidRDefault="004F0AAF" w:rsidP="00AB772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8</w:t>
            </w:r>
            <w:r w:rsidRPr="006D7D73">
              <w:rPr>
                <w:rFonts w:ascii="標楷體" w:eastAsia="標楷體" w:hAnsi="標楷體"/>
                <w:sz w:val="20"/>
                <w:szCs w:val="20"/>
              </w:rPr>
              <w:t>/</w:t>
            </w:r>
          </w:p>
          <w:p w14:paraId="6AC07185" w14:textId="77777777" w:rsidR="004F0AAF" w:rsidRPr="006D7D73" w:rsidRDefault="004F0AAF" w:rsidP="00AB772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73CFF346"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0BB4BD38"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359196E5" w14:textId="77777777" w:rsidR="004F0AAF" w:rsidRPr="006D7D73" w:rsidRDefault="004F0AAF" w:rsidP="000D6D8F">
      <w:pPr>
        <w:jc w:val="right"/>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D569EB1" w14:textId="77777777" w:rsidR="004F0AAF" w:rsidRPr="006D7D73" w:rsidRDefault="004F0AAF" w:rsidP="00AB7724">
      <w:pPr>
        <w:spacing w:before="100" w:beforeAutospacing="1"/>
        <w:jc w:val="both"/>
        <w:rPr>
          <w:rFonts w:ascii="標楷體" w:eastAsia="標楷體" w:hAnsi="標楷體"/>
          <w:b/>
        </w:rPr>
      </w:pPr>
      <w:r w:rsidRPr="006D7D73">
        <w:rPr>
          <w:rFonts w:ascii="標楷體" w:eastAsia="標楷體" w:hAnsi="標楷體" w:hint="eastAsia"/>
          <w:b/>
        </w:rPr>
        <w:t>2.作業程序：</w:t>
      </w:r>
    </w:p>
    <w:p w14:paraId="6F12BB6C" w14:textId="77777777" w:rsidR="004F0AAF" w:rsidRPr="006D7D73" w:rsidRDefault="004F0AAF" w:rsidP="00AB7724">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選課前：</w:t>
      </w:r>
    </w:p>
    <w:p w14:paraId="3CAD173E" w14:textId="77777777" w:rsidR="004F0AAF" w:rsidRPr="006D7D73" w:rsidRDefault="004F0AAF" w:rsidP="00AB7724">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1.教務處在佛光課程網公告課程資訊，並透過學系、訊息通知、網路社群等方式通知學生選課相關事宜。</w:t>
      </w:r>
    </w:p>
    <w:p w14:paraId="57618CD9" w14:textId="77777777" w:rsidR="004F0AAF" w:rsidRPr="006D7D73" w:rsidRDefault="004F0AAF" w:rsidP="00AB7724">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選課作業：依學生身份別，課程初選分為下列階段進行：</w:t>
      </w:r>
    </w:p>
    <w:p w14:paraId="54654D2D" w14:textId="77777777" w:rsidR="004F0AAF" w:rsidRPr="006D7D73" w:rsidRDefault="004F0AAF" w:rsidP="00AB7724">
      <w:pPr>
        <w:tabs>
          <w:tab w:val="left" w:pos="960"/>
        </w:tabs>
        <w:ind w:leftChars="300" w:left="1440" w:hangingChars="300" w:hanging="720"/>
        <w:jc w:val="both"/>
        <w:textAlignment w:val="baseline"/>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rPr>
          <w:t>2.2.1</w:t>
        </w:r>
      </w:smartTag>
      <w:r w:rsidRPr="006D7D73">
        <w:rPr>
          <w:rFonts w:ascii="標楷體" w:eastAsia="標楷體" w:hAnsi="標楷體" w:hint="eastAsia"/>
        </w:rPr>
        <w:t>.全校學生</w:t>
      </w:r>
    </w:p>
    <w:p w14:paraId="4D4EAA36" w14:textId="77777777" w:rsidR="004F0AAF" w:rsidRPr="006D7D73" w:rsidRDefault="004F0AAF" w:rsidP="00AB7724">
      <w:pPr>
        <w:tabs>
          <w:tab w:val="left" w:pos="960"/>
        </w:tabs>
        <w:ind w:leftChars="600" w:left="2400" w:hangingChars="400" w:hanging="960"/>
        <w:jc w:val="both"/>
        <w:textAlignment w:val="baseline"/>
        <w:rPr>
          <w:rFonts w:ascii="標楷體" w:eastAsia="標楷體" w:hAnsi="標楷體"/>
        </w:rPr>
      </w:pPr>
      <w:r w:rsidRPr="006D7D73">
        <w:rPr>
          <w:rFonts w:ascii="標楷體" w:eastAsia="標楷體" w:hAnsi="標楷體" w:hint="eastAsia"/>
        </w:rPr>
        <w:t>2.2.1.1.第一階段4天：</w:t>
      </w:r>
    </w:p>
    <w:p w14:paraId="5DE4C4EA" w14:textId="77777777" w:rsidR="004F0AAF" w:rsidRPr="006D7D73" w:rsidRDefault="004F0AAF" w:rsidP="00AB7724">
      <w:pPr>
        <w:tabs>
          <w:tab w:val="left" w:pos="960"/>
        </w:tabs>
        <w:ind w:leftChars="1000" w:left="3600" w:hangingChars="500" w:hanging="1200"/>
        <w:jc w:val="both"/>
        <w:textAlignment w:val="baseline"/>
        <w:rPr>
          <w:rFonts w:ascii="標楷體" w:eastAsia="標楷體" w:hAnsi="標楷體"/>
        </w:rPr>
      </w:pPr>
      <w:r w:rsidRPr="006D7D73">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2C63230B" w14:textId="77777777" w:rsidR="004F0AAF" w:rsidRPr="006D7D73" w:rsidRDefault="004F0AAF" w:rsidP="00AB7724">
      <w:pPr>
        <w:tabs>
          <w:tab w:val="left" w:pos="960"/>
        </w:tabs>
        <w:ind w:leftChars="1000" w:left="3600" w:hangingChars="500" w:hanging="1200"/>
        <w:jc w:val="both"/>
        <w:textAlignment w:val="baseline"/>
        <w:rPr>
          <w:rFonts w:ascii="標楷體" w:eastAsia="標楷體" w:hAnsi="標楷體"/>
        </w:rPr>
      </w:pPr>
      <w:r w:rsidRPr="006D7D73">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72443542" w14:textId="77777777" w:rsidR="004F0AAF" w:rsidRPr="006D7D73" w:rsidRDefault="004F0AAF" w:rsidP="00AB7724">
      <w:pPr>
        <w:ind w:leftChars="1500" w:left="5040" w:hangingChars="600" w:hanging="1440"/>
        <w:jc w:val="both"/>
        <w:textAlignment w:val="baseline"/>
        <w:rPr>
          <w:rFonts w:ascii="標楷體" w:eastAsia="標楷體" w:hAnsi="標楷體"/>
        </w:rPr>
      </w:pPr>
      <w:r w:rsidRPr="006D7D73">
        <w:rPr>
          <w:rFonts w:ascii="標楷體" w:eastAsia="標楷體" w:hAnsi="標楷體" w:hint="eastAsia"/>
        </w:rPr>
        <w:t>2.2.1.1.2.1.大學生在學程IDP系統已預排課程，並在選課前進學程IDP系統做過預排課程確認，所排課程當學期有開課，系統自動將必、選修課帶入登記選課（實際開課若選修課開2班，則2班皆會帶入選課登記）。</w:t>
      </w:r>
    </w:p>
    <w:p w14:paraId="3DBC2421" w14:textId="77777777" w:rsidR="004F0AAF" w:rsidRPr="006D7D73" w:rsidRDefault="004F0AAF" w:rsidP="00AB7724">
      <w:pPr>
        <w:ind w:leftChars="1500" w:left="5040" w:hangingChars="600" w:hanging="1440"/>
        <w:jc w:val="both"/>
        <w:textAlignment w:val="baseline"/>
        <w:rPr>
          <w:rFonts w:ascii="標楷體" w:eastAsia="標楷體" w:hAnsi="標楷體"/>
        </w:rPr>
      </w:pPr>
      <w:r w:rsidRPr="006D7D73">
        <w:rPr>
          <w:rFonts w:ascii="標楷體" w:eastAsia="標楷體" w:hAnsi="標楷體" w:hint="eastAsia"/>
        </w:rPr>
        <w:t>2.2.1.1.2.2.未在學程IDP系統預排課程，但前學期有登記選課未選上，次學期再次登記課程（相同課號）者。</w:t>
      </w:r>
    </w:p>
    <w:p w14:paraId="75C2E944" w14:textId="77777777" w:rsidR="004F0AAF" w:rsidRPr="006D7D73" w:rsidRDefault="004F0AAF" w:rsidP="00AB7724">
      <w:pPr>
        <w:ind w:leftChars="1500" w:left="5040" w:hangingChars="600" w:hanging="1440"/>
        <w:jc w:val="both"/>
        <w:textAlignment w:val="baseline"/>
        <w:rPr>
          <w:rFonts w:ascii="標楷體" w:eastAsia="標楷體" w:hAnsi="標楷體"/>
        </w:rPr>
      </w:pPr>
      <w:r w:rsidRPr="006D7D73">
        <w:rPr>
          <w:rFonts w:ascii="標楷體" w:eastAsia="標楷體" w:hAnsi="標楷體" w:hint="eastAsia"/>
        </w:rPr>
        <w:t>2.2.1.1.2.3.未在學程IDP系統預排課程者。</w:t>
      </w:r>
    </w:p>
    <w:p w14:paraId="517BC964" w14:textId="77777777" w:rsidR="004F0AAF" w:rsidRPr="006D7D73" w:rsidRDefault="004F0AAF" w:rsidP="00C17700">
      <w:pPr>
        <w:tabs>
          <w:tab w:val="left" w:pos="960"/>
        </w:tabs>
        <w:spacing w:before="100" w:beforeAutospacing="1"/>
        <w:ind w:leftChars="600" w:left="2400" w:hangingChars="400" w:hanging="960"/>
        <w:jc w:val="both"/>
        <w:textAlignment w:val="baseline"/>
        <w:rPr>
          <w:rFonts w:ascii="標楷體" w:eastAsia="標楷體" w:hAnsi="標楷體"/>
        </w:rPr>
      </w:pPr>
      <w:r w:rsidRPr="006D7D73">
        <w:rPr>
          <w:rFonts w:ascii="標楷體" w:eastAsia="標楷體" w:hAnsi="標楷體" w:hint="eastAsia"/>
        </w:rPr>
        <w:t>2.2.1.2.第二階段2天：</w:t>
      </w:r>
    </w:p>
    <w:p w14:paraId="14E9EC8E" w14:textId="77777777" w:rsidR="004F0AAF" w:rsidRPr="006D7D73" w:rsidRDefault="004F0AAF" w:rsidP="00C17700">
      <w:pPr>
        <w:tabs>
          <w:tab w:val="left" w:pos="960"/>
        </w:tabs>
        <w:ind w:leftChars="1000" w:left="3600" w:hangingChars="500" w:hanging="1200"/>
        <w:jc w:val="both"/>
        <w:textAlignment w:val="baseline"/>
        <w:rPr>
          <w:rFonts w:ascii="標楷體" w:eastAsia="標楷體" w:hAnsi="標楷體"/>
        </w:rPr>
      </w:pPr>
      <w:r w:rsidRPr="006D7D73">
        <w:rPr>
          <w:rFonts w:ascii="標楷體" w:eastAsia="標楷體" w:hAnsi="標楷體" w:hint="eastAsia"/>
        </w:rPr>
        <w:t>2.2.1.2.1.全體在校生，選課方式及排序分發方式同第一階段。</w:t>
      </w:r>
    </w:p>
    <w:p w14:paraId="6D24B449" w14:textId="77777777" w:rsidR="004F0AAF" w:rsidRPr="006D7D73" w:rsidRDefault="004F0AAF" w:rsidP="00C17700">
      <w:pPr>
        <w:tabs>
          <w:tab w:val="left" w:pos="960"/>
        </w:tabs>
        <w:ind w:leftChars="1000" w:left="3600" w:hangingChars="500" w:hanging="1200"/>
        <w:jc w:val="both"/>
        <w:textAlignment w:val="baseline"/>
        <w:rPr>
          <w:rFonts w:ascii="標楷體" w:eastAsia="標楷體" w:hAnsi="標楷體"/>
        </w:rPr>
      </w:pPr>
      <w:r w:rsidRPr="006D7D73">
        <w:rPr>
          <w:rFonts w:ascii="標楷體" w:eastAsia="標楷體" w:hAnsi="標楷體" w:hint="eastAsia"/>
        </w:rPr>
        <w:t>2.2.1.2.2.學生自行登入學生系統查詢確認抽籤分發結果及學分數。</w:t>
      </w:r>
    </w:p>
    <w:p w14:paraId="34255745" w14:textId="77777777" w:rsidR="004F0AAF" w:rsidRPr="006D7D73" w:rsidRDefault="004F0AAF" w:rsidP="00C17700">
      <w:pPr>
        <w:tabs>
          <w:tab w:val="left" w:pos="960"/>
        </w:tabs>
        <w:ind w:leftChars="600" w:left="2400" w:hangingChars="400" w:hanging="960"/>
        <w:jc w:val="both"/>
        <w:textAlignment w:val="baseline"/>
        <w:rPr>
          <w:rFonts w:ascii="標楷體" w:eastAsia="標楷體" w:hAnsi="標楷體"/>
        </w:rPr>
      </w:pPr>
      <w:r w:rsidRPr="006D7D73">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1791CA8F" w14:textId="77777777" w:rsidR="004F0AAF" w:rsidRPr="006D7D73" w:rsidRDefault="004F0AAF" w:rsidP="00AB7724">
      <w:pPr>
        <w:ind w:leftChars="1500" w:left="5040" w:hangingChars="600" w:hanging="1440"/>
        <w:jc w:val="both"/>
        <w:textAlignment w:val="baseline"/>
        <w:rPr>
          <w:rFonts w:ascii="標楷體" w:eastAsia="標楷體" w:hAnsi="標楷體"/>
        </w:rPr>
      </w:pPr>
    </w:p>
    <w:p w14:paraId="4F149748" w14:textId="77777777" w:rsidR="004F0AAF" w:rsidRPr="006D7D73" w:rsidRDefault="004F0AAF" w:rsidP="00AB7724">
      <w:pPr>
        <w:ind w:leftChars="1500" w:left="5040" w:hangingChars="600" w:hanging="1440"/>
        <w:jc w:val="both"/>
        <w:textAlignment w:val="baseline"/>
        <w:rPr>
          <w:rFonts w:ascii="標楷體" w:eastAsia="標楷體" w:hAnsi="標楷體"/>
        </w:rPr>
      </w:pPr>
    </w:p>
    <w:p w14:paraId="63FC7BFF" w14:textId="77777777" w:rsidR="004F0AAF" w:rsidRPr="006D7D73" w:rsidRDefault="004F0AAF" w:rsidP="00AB7724">
      <w:pPr>
        <w:ind w:leftChars="1500" w:left="5040" w:hangingChars="600" w:hanging="1440"/>
        <w:jc w:val="both"/>
        <w:textAlignment w:val="baseline"/>
        <w:rPr>
          <w:rFonts w:ascii="標楷體" w:eastAsia="標楷體" w:hAnsi="標楷體"/>
        </w:rPr>
      </w:pPr>
    </w:p>
    <w:p w14:paraId="682DD37B" w14:textId="77777777" w:rsidR="004F0AAF" w:rsidRPr="006D7D73" w:rsidRDefault="004F0AAF" w:rsidP="00AB7724">
      <w:pPr>
        <w:ind w:leftChars="1500" w:left="5040" w:hangingChars="600" w:hanging="1440"/>
        <w:jc w:val="both"/>
        <w:textAlignment w:val="baseline"/>
        <w:rPr>
          <w:rFonts w:ascii="標楷體" w:eastAsia="標楷體" w:hAnsi="標楷體"/>
        </w:rPr>
      </w:pP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4F0AAF" w:rsidRPr="006D7D73" w14:paraId="29936679" w14:textId="77777777" w:rsidTr="0069310A">
        <w:trPr>
          <w:jc w:val="center"/>
        </w:trPr>
        <w:tc>
          <w:tcPr>
            <w:tcW w:w="5000" w:type="pct"/>
            <w:gridSpan w:val="5"/>
            <w:tcBorders>
              <w:top w:val="single" w:sz="12" w:space="0" w:color="auto"/>
              <w:left w:val="single" w:sz="12" w:space="0" w:color="auto"/>
              <w:right w:val="single" w:sz="12" w:space="0" w:color="auto"/>
            </w:tcBorders>
            <w:vAlign w:val="center"/>
          </w:tcPr>
          <w:p w14:paraId="4116FA76" w14:textId="77777777" w:rsidR="004F0AAF" w:rsidRPr="006D7D73" w:rsidRDefault="004F0AAF" w:rsidP="00722C9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4F0AAF" w:rsidRPr="006D7D73" w14:paraId="1C21862F" w14:textId="77777777" w:rsidTr="0069310A">
        <w:trPr>
          <w:jc w:val="center"/>
        </w:trPr>
        <w:tc>
          <w:tcPr>
            <w:tcW w:w="2331" w:type="pct"/>
            <w:tcBorders>
              <w:left w:val="single" w:sz="12" w:space="0" w:color="auto"/>
              <w:bottom w:val="single" w:sz="2" w:space="0" w:color="auto"/>
              <w:right w:val="single" w:sz="2" w:space="0" w:color="auto"/>
            </w:tcBorders>
            <w:vAlign w:val="center"/>
          </w:tcPr>
          <w:p w14:paraId="16CEEF20"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64" w:type="pct"/>
            <w:tcBorders>
              <w:left w:val="single" w:sz="2" w:space="0" w:color="auto"/>
            </w:tcBorders>
            <w:vAlign w:val="center"/>
          </w:tcPr>
          <w:p w14:paraId="1BB856D3"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1" w:type="pct"/>
            <w:vAlign w:val="center"/>
          </w:tcPr>
          <w:p w14:paraId="09E798F9"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14E44467"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1420E2E3"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14" w:type="pct"/>
            <w:tcBorders>
              <w:right w:val="single" w:sz="12" w:space="0" w:color="auto"/>
            </w:tcBorders>
            <w:vAlign w:val="center"/>
          </w:tcPr>
          <w:p w14:paraId="4CACCC2C"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4F0AAF" w:rsidRPr="006D7D73" w14:paraId="7E7923F3" w14:textId="77777777" w:rsidTr="0069310A">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4D257684" w14:textId="77777777" w:rsidR="004F0AAF" w:rsidRPr="006D7D73" w:rsidRDefault="004F0AAF" w:rsidP="00722C97">
            <w:pPr>
              <w:spacing w:line="0" w:lineRule="atLeast"/>
              <w:jc w:val="center"/>
              <w:rPr>
                <w:rFonts w:ascii="標楷體" w:eastAsia="標楷體" w:hAnsi="標楷體"/>
                <w:b/>
              </w:rPr>
            </w:pPr>
            <w:r w:rsidRPr="006D7D73">
              <w:rPr>
                <w:rFonts w:ascii="標楷體" w:eastAsia="標楷體" w:hAnsi="標楷體" w:hint="eastAsia"/>
                <w:b/>
              </w:rPr>
              <w:t>選課作業</w:t>
            </w:r>
          </w:p>
          <w:p w14:paraId="31407DB2" w14:textId="77777777" w:rsidR="004F0AAF" w:rsidRPr="006D7D73" w:rsidRDefault="004F0AAF" w:rsidP="00722C97">
            <w:pPr>
              <w:spacing w:line="0" w:lineRule="atLeast"/>
              <w:jc w:val="center"/>
              <w:rPr>
                <w:rFonts w:ascii="標楷體" w:eastAsia="標楷體" w:hAnsi="標楷體"/>
                <w:b/>
              </w:rPr>
            </w:pPr>
            <w:r w:rsidRPr="006D7D73">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1222E40B"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41" w:type="pct"/>
            <w:tcBorders>
              <w:bottom w:val="single" w:sz="12" w:space="0" w:color="auto"/>
            </w:tcBorders>
            <w:vAlign w:val="center"/>
          </w:tcPr>
          <w:p w14:paraId="5F932D52"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04-</w:t>
            </w:r>
            <w:r w:rsidRPr="006D7D73">
              <w:rPr>
                <w:rFonts w:ascii="標楷體" w:eastAsia="標楷體" w:hAnsi="標楷體"/>
                <w:sz w:val="20"/>
                <w:szCs w:val="20"/>
              </w:rPr>
              <w:t>2</w:t>
            </w:r>
          </w:p>
        </w:tc>
        <w:tc>
          <w:tcPr>
            <w:tcW w:w="651" w:type="pct"/>
            <w:tcBorders>
              <w:bottom w:val="single" w:sz="12" w:space="0" w:color="auto"/>
            </w:tcBorders>
            <w:vAlign w:val="center"/>
          </w:tcPr>
          <w:p w14:paraId="2C3E8CE4" w14:textId="77777777" w:rsidR="004F0AAF" w:rsidRPr="006D7D73" w:rsidRDefault="004F0AAF" w:rsidP="00AB772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8</w:t>
            </w:r>
            <w:r w:rsidRPr="006D7D73">
              <w:rPr>
                <w:rFonts w:ascii="標楷體" w:eastAsia="標楷體" w:hAnsi="標楷體"/>
                <w:sz w:val="20"/>
                <w:szCs w:val="20"/>
              </w:rPr>
              <w:t>/</w:t>
            </w:r>
          </w:p>
          <w:p w14:paraId="76AFC218" w14:textId="77777777" w:rsidR="004F0AAF" w:rsidRPr="006D7D73" w:rsidRDefault="004F0AAF" w:rsidP="00AB772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4FB6068F"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3</w:t>
            </w:r>
            <w:r w:rsidRPr="006D7D73">
              <w:rPr>
                <w:rFonts w:ascii="標楷體" w:eastAsia="標楷體" w:hAnsi="標楷體"/>
                <w:sz w:val="20"/>
                <w:szCs w:val="20"/>
              </w:rPr>
              <w:t>頁/</w:t>
            </w:r>
          </w:p>
          <w:p w14:paraId="15266EE6" w14:textId="77777777" w:rsidR="004F0AAF" w:rsidRPr="006D7D73" w:rsidRDefault="004F0AAF" w:rsidP="00722C97">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08651C8A" w14:textId="77777777" w:rsidR="004F0AAF" w:rsidRPr="006D7D73" w:rsidRDefault="004F0AAF" w:rsidP="00722C97">
      <w:pPr>
        <w:jc w:val="right"/>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A0485F8" w14:textId="77777777" w:rsidR="004F0AAF" w:rsidRPr="006D7D73" w:rsidRDefault="004F0AAF" w:rsidP="00AB7724">
      <w:pPr>
        <w:tabs>
          <w:tab w:val="left" w:pos="960"/>
        </w:tabs>
        <w:ind w:leftChars="300" w:left="1440" w:hangingChars="300" w:hanging="720"/>
        <w:jc w:val="both"/>
        <w:textAlignment w:val="baseline"/>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rPr>
          <w:t>2.2.2</w:t>
        </w:r>
      </w:smartTag>
      <w:r w:rsidRPr="006D7D73">
        <w:rPr>
          <w:rFonts w:ascii="標楷體" w:eastAsia="標楷體" w:hAnsi="標楷體" w:hint="eastAsia"/>
        </w:rPr>
        <w:t>.特殊身分學生：係指交換生及研修生、當學期轉學生、復學生及轉系生。</w:t>
      </w:r>
    </w:p>
    <w:p w14:paraId="0A94388A" w14:textId="77777777" w:rsidR="004F0AAF" w:rsidRPr="006D7D73" w:rsidRDefault="004F0AAF" w:rsidP="00AB7724">
      <w:pPr>
        <w:tabs>
          <w:tab w:val="left" w:pos="960"/>
        </w:tabs>
        <w:ind w:leftChars="600" w:left="2400" w:hangingChars="400" w:hanging="960"/>
        <w:jc w:val="both"/>
        <w:textAlignment w:val="baseline"/>
        <w:rPr>
          <w:rFonts w:ascii="標楷體" w:eastAsia="標楷體" w:hAnsi="標楷體"/>
        </w:rPr>
      </w:pPr>
      <w:r w:rsidRPr="006D7D73">
        <w:rPr>
          <w:rFonts w:ascii="標楷體" w:eastAsia="標楷體" w:hAnsi="標楷體" w:hint="eastAsia"/>
        </w:rPr>
        <w:t>2.2.2.1.不分階段2天：</w:t>
      </w:r>
    </w:p>
    <w:p w14:paraId="7349B782" w14:textId="77777777" w:rsidR="004F0AAF" w:rsidRPr="006D7D73" w:rsidRDefault="004F0AAF" w:rsidP="00AB7724">
      <w:pPr>
        <w:tabs>
          <w:tab w:val="left" w:pos="960"/>
        </w:tabs>
        <w:ind w:leftChars="1000" w:left="3600" w:hangingChars="500" w:hanging="1200"/>
        <w:jc w:val="both"/>
        <w:textAlignment w:val="baseline"/>
        <w:rPr>
          <w:rFonts w:ascii="標楷體" w:eastAsia="標楷體" w:hAnsi="標楷體"/>
        </w:rPr>
      </w:pPr>
      <w:r w:rsidRPr="006D7D73">
        <w:rPr>
          <w:rFonts w:ascii="標楷體" w:eastAsia="標楷體" w:hAnsi="標楷體" w:hint="eastAsia"/>
        </w:rPr>
        <w:t>2.2.2.1.1.自行上網選課，選課名額外加，除設備限制教室外，有選課都可選上；設備限制教室若尚有名額，則以電腦亂數抽籤分發。</w:t>
      </w:r>
    </w:p>
    <w:p w14:paraId="6E11EAF6" w14:textId="77777777" w:rsidR="004F0AAF" w:rsidRPr="006D7D73" w:rsidRDefault="004F0AAF" w:rsidP="00AB7724">
      <w:pPr>
        <w:tabs>
          <w:tab w:val="left" w:pos="960"/>
        </w:tabs>
        <w:ind w:leftChars="1000" w:left="3600" w:hangingChars="500" w:hanging="1200"/>
        <w:jc w:val="both"/>
        <w:textAlignment w:val="baseline"/>
        <w:rPr>
          <w:rFonts w:ascii="標楷體" w:eastAsia="標楷體" w:hAnsi="標楷體"/>
        </w:rPr>
      </w:pPr>
      <w:r w:rsidRPr="006D7D73">
        <w:rPr>
          <w:rFonts w:ascii="標楷體" w:eastAsia="標楷體" w:hAnsi="標楷體" w:hint="eastAsia"/>
        </w:rPr>
        <w:t>2.2.2.1.2.學生自行登入學生系統查詢確認選課結果及學分數。</w:t>
      </w:r>
    </w:p>
    <w:p w14:paraId="406FDF92" w14:textId="77777777" w:rsidR="004F0AAF" w:rsidRPr="006D7D73" w:rsidRDefault="004F0AAF" w:rsidP="00AB7724">
      <w:pPr>
        <w:spacing w:before="100" w:beforeAutospacing="1"/>
        <w:jc w:val="both"/>
        <w:rPr>
          <w:rFonts w:ascii="標楷體" w:eastAsia="標楷體" w:hAnsi="標楷體"/>
          <w:b/>
        </w:rPr>
      </w:pPr>
      <w:r w:rsidRPr="006D7D73">
        <w:rPr>
          <w:rFonts w:ascii="標楷體" w:eastAsia="標楷體" w:hAnsi="標楷體" w:hint="eastAsia"/>
          <w:b/>
        </w:rPr>
        <w:t>3.控制重點：</w:t>
      </w:r>
    </w:p>
    <w:p w14:paraId="1EE0B5CA" w14:textId="77777777" w:rsidR="004F0AAF" w:rsidRPr="006D7D73" w:rsidRDefault="004F0AAF" w:rsidP="00AB7724">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選課資訊是否確實透過各種管道傳達給學生知悉。</w:t>
      </w:r>
    </w:p>
    <w:p w14:paraId="2DAAC061" w14:textId="77777777" w:rsidR="004F0AAF" w:rsidRPr="006D7D73" w:rsidRDefault="004F0AAF" w:rsidP="00AB7724">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選課結束，盤點各課程後補學生人數，轉知各開課單位，協調是否加開課程或更換教室。</w:t>
      </w:r>
    </w:p>
    <w:p w14:paraId="0AA31359" w14:textId="77777777" w:rsidR="004F0AAF" w:rsidRPr="006D7D73" w:rsidRDefault="004F0AAF" w:rsidP="00AB7724">
      <w:pPr>
        <w:spacing w:before="100" w:beforeAutospacing="1"/>
        <w:jc w:val="both"/>
        <w:rPr>
          <w:rFonts w:ascii="標楷體" w:eastAsia="標楷體" w:hAnsi="標楷體"/>
          <w:b/>
        </w:rPr>
      </w:pPr>
      <w:r w:rsidRPr="006D7D73">
        <w:rPr>
          <w:rFonts w:ascii="標楷體" w:eastAsia="標楷體" w:hAnsi="標楷體" w:hint="eastAsia"/>
          <w:b/>
        </w:rPr>
        <w:t>4.使用表單：</w:t>
      </w:r>
    </w:p>
    <w:p w14:paraId="2D29E319" w14:textId="77777777" w:rsidR="004F0AAF" w:rsidRPr="006D7D73" w:rsidRDefault="004F0AAF" w:rsidP="00AB7724">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無</w:t>
      </w:r>
    </w:p>
    <w:p w14:paraId="3AF9FE8A" w14:textId="77777777" w:rsidR="004F0AAF" w:rsidRPr="006D7D73" w:rsidRDefault="004F0AAF" w:rsidP="00AB7724">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23A6C069" w14:textId="77777777" w:rsidR="004F0AAF" w:rsidRPr="006D7D73" w:rsidRDefault="004F0AAF" w:rsidP="00AB7724">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學則。</w:t>
      </w:r>
    </w:p>
    <w:p w14:paraId="4F305289" w14:textId="77777777" w:rsidR="004F0AAF" w:rsidRPr="006D7D73" w:rsidRDefault="004F0AAF" w:rsidP="00AB7724">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學生選課辦法。</w:t>
      </w:r>
    </w:p>
    <w:p w14:paraId="0BDB3C2C" w14:textId="77777777" w:rsidR="004F0AAF" w:rsidRPr="006D7D73" w:rsidRDefault="004F0AAF">
      <w:pPr>
        <w:widowControl/>
        <w:rPr>
          <w:rFonts w:ascii="標楷體" w:eastAsia="標楷體" w:hAnsi="標楷體"/>
        </w:rPr>
      </w:pPr>
      <w:r w:rsidRPr="006D7D73">
        <w:rPr>
          <w:rFonts w:ascii="標楷體" w:eastAsia="標楷體" w:hAnsi="標楷體"/>
        </w:rPr>
        <w:br w:type="page"/>
      </w:r>
    </w:p>
    <w:p w14:paraId="74A014C3" w14:textId="77777777" w:rsidR="004F0AAF" w:rsidRDefault="004F0AAF" w:rsidP="00913790">
      <w:pPr>
        <w:sectPr w:rsidR="004F0AAF" w:rsidSect="00913790">
          <w:type w:val="continuous"/>
          <w:pgSz w:w="11906" w:h="16838"/>
          <w:pgMar w:top="1134" w:right="1134" w:bottom="1134" w:left="1134" w:header="851" w:footer="850" w:gutter="0"/>
          <w:pgNumType w:start="1"/>
          <w:cols w:space="425"/>
          <w:docGrid w:type="lines" w:linePitch="360"/>
        </w:sectPr>
      </w:pPr>
    </w:p>
    <w:p w14:paraId="3C496032" w14:textId="77777777" w:rsidR="007E2410" w:rsidRDefault="007E2410"/>
    <w:sectPr w:rsidR="007E241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0AAF"/>
    <w:rsid w:val="00060492"/>
    <w:rsid w:val="004F0AAF"/>
    <w:rsid w:val="007E241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14:docId w14:val="7098E705"/>
  <w15:chartTrackingRefBased/>
  <w15:docId w15:val="{0D547B70-7A24-4DE6-8B49-18D499305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4F0AAF"/>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F0AAF"/>
    <w:rPr>
      <w:color w:val="0563C1" w:themeColor="hyperlink"/>
      <w:u w:val="single"/>
    </w:rPr>
  </w:style>
  <w:style w:type="table" w:customStyle="1" w:styleId="1">
    <w:name w:val="表格格線1"/>
    <w:basedOn w:val="a1"/>
    <w:next w:val="a4"/>
    <w:uiPriority w:val="59"/>
    <w:rsid w:val="004F0A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標題3"/>
    <w:basedOn w:val="3"/>
    <w:next w:val="3"/>
    <w:link w:val="32"/>
    <w:qFormat/>
    <w:rsid w:val="004F0AAF"/>
    <w:pPr>
      <w:spacing w:line="0" w:lineRule="atLeast"/>
      <w:jc w:val="both"/>
    </w:pPr>
    <w:rPr>
      <w:rFonts w:ascii="標楷體" w:eastAsia="標楷體" w:hAnsi="標楷體"/>
      <w:sz w:val="28"/>
      <w:szCs w:val="28"/>
    </w:rPr>
  </w:style>
  <w:style w:type="character" w:customStyle="1" w:styleId="32">
    <w:name w:val="標題3 字元"/>
    <w:basedOn w:val="a0"/>
    <w:link w:val="31"/>
    <w:rsid w:val="004F0AAF"/>
    <w:rPr>
      <w:rFonts w:ascii="標楷體" w:eastAsia="標楷體" w:hAnsi="標楷體" w:cstheme="majorBidi"/>
      <w:b/>
      <w:bCs/>
      <w:sz w:val="28"/>
      <w:szCs w:val="28"/>
    </w:rPr>
  </w:style>
  <w:style w:type="table" w:styleId="a4">
    <w:name w:val="Table Grid"/>
    <w:basedOn w:val="a1"/>
    <w:uiPriority w:val="39"/>
    <w:rsid w:val="004F0A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4F0AAF"/>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455.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374</Words>
  <Characters>2137</Characters>
  <Application>Microsoft Office Word</Application>
  <DocSecurity>0</DocSecurity>
  <Lines>17</Lines>
  <Paragraphs>5</Paragraphs>
  <ScaleCrop>false</ScaleCrop>
  <Company/>
  <LinksUpToDate>false</LinksUpToDate>
  <CharactersWithSpaces>2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9:18:00Z</dcterms:created>
  <dcterms:modified xsi:type="dcterms:W3CDTF">2022-04-07T19:25:00Z</dcterms:modified>
</cp:coreProperties>
</file>